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DA930C9" w14:textId="77777777" w:rsidR="006711A4" w:rsidRDefault="006711A4" w:rsidP="00A555FB">
      <w:pPr>
        <w:pStyle w:val="AralkYok"/>
        <w:jc w:val="center"/>
        <w:rPr>
          <w:b/>
          <w:noProof/>
          <w:lang w:eastAsia="tr-TR"/>
        </w:rPr>
      </w:pPr>
    </w:p>
    <w:p w14:paraId="458D2D62" w14:textId="62504D0F" w:rsidR="00F51914" w:rsidRDefault="00F51914" w:rsidP="00A555FB">
      <w:pPr>
        <w:pStyle w:val="AralkYok"/>
        <w:jc w:val="center"/>
        <w:rPr>
          <w:b/>
          <w:noProof/>
          <w:lang w:eastAsia="tr-TR"/>
        </w:rPr>
      </w:pPr>
      <w:r w:rsidRPr="00F51914">
        <w:rPr>
          <w:b/>
          <w:noProof/>
          <w:lang w:eastAsia="tr-TR"/>
        </w:rPr>
        <w:t>1416 SAYILI KANUNA TABİ İŞLEMLER-ATAMA</w:t>
      </w:r>
    </w:p>
    <w:p w14:paraId="283AD6F2" w14:textId="04A03162" w:rsidR="00D90150" w:rsidRDefault="00D90150" w:rsidP="006711A4">
      <w:pPr>
        <w:pStyle w:val="AralkYok"/>
      </w:pPr>
    </w:p>
    <w:p w14:paraId="72EDC6E0" w14:textId="7B3CE479" w:rsidR="00A555FB" w:rsidRPr="004023B0" w:rsidRDefault="006711A4" w:rsidP="00A555FB">
      <w:pPr>
        <w:pStyle w:val="AralkYok"/>
        <w:jc w:val="center"/>
        <w:rPr>
          <w:rFonts w:ascii="Cambria" w:hAnsi="Cambria"/>
        </w:rPr>
      </w:pPr>
      <w:r>
        <w:object w:dxaOrig="8805" w:dyaOrig="12750" w14:anchorId="448860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40.25pt;height:572.25pt" o:ole="">
            <v:imagedata r:id="rId6" o:title=""/>
          </v:shape>
          <o:OLEObject Type="Embed" ProgID="Visio.Drawing.15" ShapeID="_x0000_i1028" DrawAspect="Content" ObjectID="_1834219616" r:id="rId7"/>
        </w:object>
      </w:r>
    </w:p>
    <w:p w14:paraId="0F5CAEF6" w14:textId="77777777" w:rsidR="00BC7571" w:rsidRDefault="00BC7571" w:rsidP="00BC7571">
      <w:pPr>
        <w:pStyle w:val="AralkYok"/>
      </w:pPr>
    </w:p>
    <w:p w14:paraId="632A2A34" w14:textId="77777777" w:rsidR="006711A4" w:rsidRDefault="006711A4" w:rsidP="00BC7571">
      <w:pPr>
        <w:pStyle w:val="AralkYok"/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6711A4" w14:paraId="1F2CD2C4" w14:textId="77777777" w:rsidTr="00196B53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0A075" w14:textId="77777777" w:rsidR="006711A4" w:rsidRDefault="006711A4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86247" w14:textId="77777777" w:rsidR="006711A4" w:rsidRDefault="006711A4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EF2FE" w14:textId="77777777" w:rsidR="006711A4" w:rsidRDefault="006711A4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6711A4" w14:paraId="27B68007" w14:textId="77777777" w:rsidTr="00196B53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E708A" w14:textId="77777777" w:rsidR="006711A4" w:rsidRDefault="006711A4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00E9C" w14:textId="77777777" w:rsidR="006711A4" w:rsidRDefault="006711A4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6C4D6484" w14:textId="77777777" w:rsidR="006711A4" w:rsidRDefault="006711A4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600E1" w14:textId="77777777" w:rsidR="006711A4" w:rsidRDefault="006711A4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172CAB5B" w14:textId="77777777" w:rsidR="006711A4" w:rsidRDefault="006711A4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B4077FC" w14:textId="77777777" w:rsidR="00D50077" w:rsidRDefault="00D50077" w:rsidP="00534F7F">
      <w:pPr>
        <w:spacing w:after="0" w:line="240" w:lineRule="auto"/>
      </w:pPr>
      <w:r>
        <w:separator/>
      </w:r>
    </w:p>
  </w:endnote>
  <w:endnote w:type="continuationSeparator" w:id="0">
    <w:p w14:paraId="43C9DC38" w14:textId="77777777" w:rsidR="00D50077" w:rsidRDefault="00D50077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8A7E391" w14:textId="77777777" w:rsidR="00D50077" w:rsidRDefault="00D50077" w:rsidP="00534F7F">
      <w:pPr>
        <w:spacing w:after="0" w:line="240" w:lineRule="auto"/>
      </w:pPr>
      <w:r>
        <w:separator/>
      </w:r>
    </w:p>
  </w:footnote>
  <w:footnote w:type="continuationSeparator" w:id="0">
    <w:p w14:paraId="27ED77C1" w14:textId="77777777" w:rsidR="00D50077" w:rsidRDefault="00D50077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59A437C" w14:textId="77777777" w:rsidR="006711A4" w:rsidRDefault="006711A4" w:rsidP="006711A4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442923B9" wp14:editId="794C5595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7A1BA969" w14:textId="77777777" w:rsidR="006711A4" w:rsidRDefault="006711A4" w:rsidP="006711A4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123F1849" w14:textId="77777777" w:rsidR="006711A4" w:rsidRDefault="006711A4" w:rsidP="006711A4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4A39C88D" w14:textId="77777777" w:rsidR="006711A4" w:rsidRPr="006711A4" w:rsidRDefault="006711A4" w:rsidP="006711A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328B1"/>
    <w:rsid w:val="00164950"/>
    <w:rsid w:val="0016547C"/>
    <w:rsid w:val="001724E3"/>
    <w:rsid w:val="001842CA"/>
    <w:rsid w:val="001F6791"/>
    <w:rsid w:val="00236E1E"/>
    <w:rsid w:val="002D7F5E"/>
    <w:rsid w:val="00304662"/>
    <w:rsid w:val="003230A8"/>
    <w:rsid w:val="004023B0"/>
    <w:rsid w:val="0043565C"/>
    <w:rsid w:val="00467465"/>
    <w:rsid w:val="00523A79"/>
    <w:rsid w:val="00534F7F"/>
    <w:rsid w:val="00551B24"/>
    <w:rsid w:val="005B5AD0"/>
    <w:rsid w:val="00602BF1"/>
    <w:rsid w:val="0061636C"/>
    <w:rsid w:val="0064705C"/>
    <w:rsid w:val="006711A4"/>
    <w:rsid w:val="00715C4E"/>
    <w:rsid w:val="0073606C"/>
    <w:rsid w:val="008F10A2"/>
    <w:rsid w:val="00925137"/>
    <w:rsid w:val="00937969"/>
    <w:rsid w:val="0098664F"/>
    <w:rsid w:val="00990895"/>
    <w:rsid w:val="00A125A4"/>
    <w:rsid w:val="00A354CE"/>
    <w:rsid w:val="00A555FB"/>
    <w:rsid w:val="00A97BC7"/>
    <w:rsid w:val="00AC604D"/>
    <w:rsid w:val="00B124C1"/>
    <w:rsid w:val="00B94075"/>
    <w:rsid w:val="00B94544"/>
    <w:rsid w:val="00BC7571"/>
    <w:rsid w:val="00C305C2"/>
    <w:rsid w:val="00C56FD8"/>
    <w:rsid w:val="00C848D2"/>
    <w:rsid w:val="00C868E9"/>
    <w:rsid w:val="00CE61CC"/>
    <w:rsid w:val="00CF0720"/>
    <w:rsid w:val="00D21150"/>
    <w:rsid w:val="00D23714"/>
    <w:rsid w:val="00D50077"/>
    <w:rsid w:val="00D90150"/>
    <w:rsid w:val="00DD51A4"/>
    <w:rsid w:val="00E87FEE"/>
    <w:rsid w:val="00EB7AB6"/>
    <w:rsid w:val="00F25ED7"/>
    <w:rsid w:val="00F36A47"/>
    <w:rsid w:val="00F51914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27</Words>
  <Characters>16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3</cp:revision>
  <cp:lastPrinted>2019-02-19T13:40:00Z</cp:lastPrinted>
  <dcterms:created xsi:type="dcterms:W3CDTF">2024-10-01T08:02:00Z</dcterms:created>
  <dcterms:modified xsi:type="dcterms:W3CDTF">2026-03-05T09:40:00Z</dcterms:modified>
</cp:coreProperties>
</file>